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8E2F03" w14:paraId="44B3C4B0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30B206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02A600E" w14:textId="73310B25" w:rsidR="007C159A" w:rsidRPr="008E2F03" w:rsidRDefault="004C62FD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Instituto Geográfico Nacional</w:t>
            </w:r>
            <w:r w:rsidR="008A07FE">
              <w:rPr>
                <w:rFonts w:ascii="Arial" w:eastAsia="Times New Roman" w:hAnsi="Arial" w:cs="Arial"/>
                <w:color w:val="222222"/>
                <w:lang w:eastAsia="es-GT"/>
              </w:rPr>
              <w:t xml:space="preserve"> </w:t>
            </w:r>
            <w:r w:rsidR="008A07FE" w:rsidRPr="003E0BE6">
              <w:rPr>
                <w:rFonts w:ascii="Arial" w:eastAsia="Times New Roman" w:hAnsi="Arial" w:cs="Arial"/>
                <w:lang w:eastAsia="es-GT"/>
              </w:rPr>
              <w:t>“Ingeniero Alfredo Obiols Gómez”</w:t>
            </w:r>
          </w:p>
        </w:tc>
      </w:tr>
      <w:tr w:rsidR="007C159A" w:rsidRPr="008E2F03" w14:paraId="2D2CFBB4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F8D7857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4E8ABB" w14:textId="1B2F908E" w:rsidR="007C159A" w:rsidRPr="008E2F03" w:rsidRDefault="00900E9D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202</w:t>
            </w:r>
            <w:r w:rsidR="007C159A" w:rsidRPr="008E2F03">
              <w:rPr>
                <w:rFonts w:ascii="Arial" w:eastAsia="Times New Roman" w:hAnsi="Arial" w:cs="Arial"/>
                <w:color w:val="222222"/>
                <w:lang w:eastAsia="es-GT"/>
              </w:rPr>
              <w:t xml:space="preserve"> </w:t>
            </w:r>
            <w:r>
              <w:rPr>
                <w:rFonts w:ascii="Arial" w:eastAsia="Times New Roman" w:hAnsi="Arial" w:cs="Arial"/>
                <w:color w:val="222222"/>
                <w:lang w:eastAsia="es-GT"/>
              </w:rPr>
              <w:t>Instituto Geográfico Naciona</w:t>
            </w:r>
            <w:r w:rsidR="008A07FE">
              <w:rPr>
                <w:rFonts w:ascii="Arial" w:eastAsia="Times New Roman" w:hAnsi="Arial" w:cs="Arial"/>
                <w:color w:val="222222"/>
                <w:lang w:eastAsia="es-GT"/>
              </w:rPr>
              <w:t>l</w:t>
            </w:r>
          </w:p>
        </w:tc>
      </w:tr>
      <w:tr w:rsidR="008C3C67" w:rsidRPr="008E2F03" w14:paraId="147D940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1C10514" w14:textId="77777777" w:rsidR="008C3C67" w:rsidRPr="008E2F03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IPO DE </w:t>
            </w:r>
            <w:r w:rsidR="002D4CC5"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PROCESO</w:t>
            </w: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4EC9E31" w14:textId="77777777" w:rsidR="002D4CC5" w:rsidRPr="008E2F03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Fase de Diagnóstico y Rediseño</w:t>
            </w:r>
          </w:p>
        </w:tc>
      </w:tr>
    </w:tbl>
    <w:p w14:paraId="30A54675" w14:textId="77777777" w:rsidR="008C3C67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4F8CD5E3" w14:textId="77777777" w:rsidR="00752071" w:rsidRPr="008E2F03" w:rsidRDefault="00752071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68F64811" w14:textId="77777777" w:rsidR="00F00C9B" w:rsidRPr="00752071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sz w:val="24"/>
          <w:lang w:eastAsia="es-GT"/>
        </w:rPr>
      </w:pPr>
      <w:r w:rsidRPr="00752071">
        <w:rPr>
          <w:rFonts w:ascii="Arial" w:eastAsia="Times New Roman" w:hAnsi="Arial" w:cs="Arial"/>
          <w:b/>
          <w:color w:val="222222"/>
          <w:sz w:val="24"/>
          <w:lang w:eastAsia="es-GT"/>
        </w:rPr>
        <w:t>CÉDULA NARRATIVA SIMPLIFICACIÓN DE TRÁMITES ADMINISTRATIVOS</w:t>
      </w:r>
    </w:p>
    <w:p w14:paraId="4B37B5E0" w14:textId="77777777" w:rsidR="008C3C67" w:rsidRPr="008E2F03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lang w:eastAsia="es-GT"/>
        </w:rPr>
      </w:pPr>
    </w:p>
    <w:p w14:paraId="33493C53" w14:textId="77777777" w:rsidR="008C3C67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222222"/>
          <w:lang w:eastAsia="es-GT"/>
        </w:rPr>
      </w:pPr>
      <w:r w:rsidRPr="008E2F03">
        <w:rPr>
          <w:rFonts w:ascii="Arial" w:eastAsia="Times New Roman" w:hAnsi="Arial" w:cs="Arial"/>
          <w:b/>
          <w:bCs/>
          <w:color w:val="222222"/>
          <w:lang w:eastAsia="es-GT"/>
        </w:rPr>
        <w:t>I</w:t>
      </w:r>
      <w:r w:rsidR="00AF6AA2" w:rsidRPr="008E2F03">
        <w:rPr>
          <w:rFonts w:ascii="Arial" w:eastAsia="Times New Roman" w:hAnsi="Arial" w:cs="Arial"/>
          <w:b/>
          <w:bCs/>
          <w:color w:val="222222"/>
          <w:lang w:eastAsia="es-GT"/>
        </w:rPr>
        <w:t>nstrucciones</w:t>
      </w:r>
      <w:r w:rsidR="005F009F" w:rsidRPr="008E2F03">
        <w:rPr>
          <w:rFonts w:ascii="Arial" w:eastAsia="Times New Roman" w:hAnsi="Arial" w:cs="Arial"/>
          <w:b/>
          <w:bCs/>
          <w:color w:val="222222"/>
          <w:lang w:eastAsia="es-GT"/>
        </w:rPr>
        <w:t xml:space="preserve">: </w:t>
      </w:r>
      <w:r w:rsidR="005F009F" w:rsidRPr="008E2F03">
        <w:rPr>
          <w:rFonts w:ascii="Arial" w:eastAsia="Times New Roman" w:hAnsi="Arial" w:cs="Arial"/>
          <w:bCs/>
          <w:color w:val="222222"/>
          <w:lang w:eastAsia="es-GT"/>
        </w:rPr>
        <w:t>De</w:t>
      </w:r>
      <w:r w:rsidRPr="008E2F03">
        <w:rPr>
          <w:rFonts w:ascii="Arial" w:eastAsia="Times New Roman" w:hAnsi="Arial" w:cs="Arial"/>
          <w:color w:val="222222"/>
          <w:lang w:eastAsia="es-GT"/>
        </w:rPr>
        <w:t xml:space="preserve"> manera atenta se le solicita relatar, narrar o describir lo siguiente: </w:t>
      </w:r>
    </w:p>
    <w:p w14:paraId="1B9C0FDA" w14:textId="77777777" w:rsidR="00752071" w:rsidRPr="008E2F03" w:rsidRDefault="00752071" w:rsidP="008C3C67">
      <w:pPr>
        <w:spacing w:after="0" w:line="240" w:lineRule="auto"/>
        <w:jc w:val="both"/>
        <w:rPr>
          <w:rFonts w:ascii="Arial" w:eastAsia="Times New Roman" w:hAnsi="Arial" w:cs="Arial"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150234" w:rsidRPr="008E2F03" w14:paraId="4B5068EF" w14:textId="77777777" w:rsidTr="00EC0E03">
        <w:tc>
          <w:tcPr>
            <w:tcW w:w="0" w:type="auto"/>
          </w:tcPr>
          <w:p w14:paraId="4D18CD8D" w14:textId="77777777" w:rsidR="008C3C67" w:rsidRPr="008E2F03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color w:val="222222"/>
                <w:lang w:eastAsia="es-GT"/>
              </w:rPr>
              <w:t>No.</w:t>
            </w:r>
          </w:p>
        </w:tc>
        <w:tc>
          <w:tcPr>
            <w:tcW w:w="0" w:type="auto"/>
          </w:tcPr>
          <w:p w14:paraId="4B926C45" w14:textId="77777777" w:rsidR="008C3C67" w:rsidRPr="008E2F03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000000"/>
                <w:lang w:eastAsia="es-GT"/>
              </w:rPr>
              <w:t>PREGUNTA</w:t>
            </w:r>
          </w:p>
        </w:tc>
      </w:tr>
      <w:tr w:rsidR="00150234" w:rsidRPr="008E2F03" w14:paraId="586662B7" w14:textId="77777777" w:rsidTr="00EC0E03">
        <w:tc>
          <w:tcPr>
            <w:tcW w:w="0" w:type="auto"/>
          </w:tcPr>
          <w:p w14:paraId="66D678CE" w14:textId="77777777" w:rsidR="009C1CF1" w:rsidRPr="008E2F03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222222"/>
              </w:rPr>
            </w:pPr>
            <w:r w:rsidRPr="008E2F03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4CE56AD3" w14:textId="77777777" w:rsidR="009C1CF1" w:rsidRPr="008E2F03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8E2F03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18400163" w14:textId="0338A9E3" w:rsidR="009B10E3" w:rsidRDefault="00900E9D" w:rsidP="009B10E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 xml:space="preserve">Solicitud de </w:t>
            </w:r>
            <w:r w:rsidR="00453525">
              <w:rPr>
                <w:rFonts w:ascii="Arial" w:hAnsi="Arial" w:cs="Arial"/>
                <w:bCs/>
              </w:rPr>
              <w:t xml:space="preserve">información o </w:t>
            </w:r>
            <w:r w:rsidR="006177C9">
              <w:rPr>
                <w:rFonts w:ascii="Arial" w:hAnsi="Arial" w:cs="Arial"/>
                <w:bCs/>
              </w:rPr>
              <w:t>p</w:t>
            </w:r>
            <w:r>
              <w:rPr>
                <w:rFonts w:ascii="Arial" w:hAnsi="Arial" w:cs="Arial"/>
                <w:bCs/>
              </w:rPr>
              <w:t xml:space="preserve">roductos </w:t>
            </w:r>
            <w:r w:rsidR="006177C9">
              <w:rPr>
                <w:rFonts w:ascii="Arial" w:hAnsi="Arial" w:cs="Arial"/>
                <w:bCs/>
              </w:rPr>
              <w:t>c</w:t>
            </w:r>
            <w:r w:rsidR="00DB4A14">
              <w:rPr>
                <w:rFonts w:ascii="Arial" w:hAnsi="Arial" w:cs="Arial"/>
                <w:bCs/>
              </w:rPr>
              <w:t>artográficos.</w:t>
            </w:r>
          </w:p>
          <w:p w14:paraId="6A81F98C" w14:textId="77777777" w:rsidR="009B10E3" w:rsidRPr="008E755A" w:rsidRDefault="009B10E3" w:rsidP="009B10E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174F4DBF" w14:textId="2EFF8E15" w:rsidR="00DC3980" w:rsidRPr="008E2F03" w:rsidRDefault="00DC3980" w:rsidP="00A61FAB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150234" w:rsidRPr="008E2F03" w14:paraId="7EF8AA73" w14:textId="77777777" w:rsidTr="00EC0E03">
        <w:tc>
          <w:tcPr>
            <w:tcW w:w="0" w:type="auto"/>
          </w:tcPr>
          <w:p w14:paraId="6AE5E783" w14:textId="77777777" w:rsidR="008C3C67" w:rsidRPr="008E2F03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10EF6F0D" w14:textId="1C90E27F" w:rsidR="008C3C67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8E2F03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8E2F03">
              <w:rPr>
                <w:rFonts w:ascii="Arial" w:hAnsi="Arial" w:cs="Arial"/>
                <w:b/>
                <w:bCs/>
              </w:rPr>
              <w:t>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7D4DE425" w14:textId="77777777" w:rsidR="00F36909" w:rsidRPr="008E2F03" w:rsidRDefault="00F36909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0E4BF75D" w14:textId="3036609E" w:rsidR="00900E9D" w:rsidRPr="003E0BE6" w:rsidRDefault="00900E9D" w:rsidP="002F163D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3E0BE6">
              <w:rPr>
                <w:rFonts w:ascii="Arial" w:hAnsi="Arial" w:cs="Arial"/>
              </w:rPr>
              <w:t>Acuerdo Gubernativo 114-99</w:t>
            </w:r>
            <w:r w:rsidR="00266F97" w:rsidRPr="003E0BE6">
              <w:rPr>
                <w:rFonts w:ascii="Arial" w:hAnsi="Arial" w:cs="Arial"/>
              </w:rPr>
              <w:t>, REGLAMENTO DE ORGANIZACIÓN ADMINISTRATIVA DEL INSTITUTO GEOGRAFICO NACIONAL, INGENIERO ALFREDO OBIOLS GOMEZ.</w:t>
            </w:r>
          </w:p>
          <w:p w14:paraId="31256CEF" w14:textId="77777777" w:rsidR="00F36909" w:rsidRPr="003E0BE6" w:rsidRDefault="00F36909" w:rsidP="002F163D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66037E1B" w14:textId="5A44C061" w:rsidR="00D1200B" w:rsidRPr="003E0BE6" w:rsidRDefault="00D1200B" w:rsidP="002F163D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3E0BE6">
              <w:rPr>
                <w:rFonts w:ascii="Arial" w:hAnsi="Arial" w:cs="Arial"/>
              </w:rPr>
              <w:t>Se realiza la venta de información y productos cartográficos con base a</w:t>
            </w:r>
            <w:r w:rsidR="000D02B3" w:rsidRPr="003E0BE6">
              <w:rPr>
                <w:rFonts w:ascii="Arial" w:hAnsi="Arial" w:cs="Arial"/>
              </w:rPr>
              <w:t xml:space="preserve">l </w:t>
            </w:r>
            <w:r w:rsidR="002F163D" w:rsidRPr="003E0BE6">
              <w:rPr>
                <w:rFonts w:ascii="Arial" w:hAnsi="Arial" w:cs="Arial"/>
              </w:rPr>
              <w:t>ACUERDO MINISTERIAL No. 247-2011</w:t>
            </w:r>
            <w:r w:rsidRPr="003E0BE6">
              <w:rPr>
                <w:rFonts w:ascii="Arial" w:hAnsi="Arial" w:cs="Arial"/>
              </w:rPr>
              <w:t>,</w:t>
            </w:r>
            <w:r w:rsidR="00266F97" w:rsidRPr="003E0BE6">
              <w:rPr>
                <w:rFonts w:ascii="Arial" w:hAnsi="Arial" w:cs="Arial"/>
              </w:rPr>
              <w:t xml:space="preserve"> TARIFAS DE LOS PRODUCTOS Y SERVICIOS QUE PRESTA EL INSTITUTO GEOGRAFICO NACIONAL “INGENIERO ALFREDO OBIOLS GÓMEZ”</w:t>
            </w:r>
            <w:r w:rsidRPr="003E0BE6">
              <w:rPr>
                <w:rFonts w:ascii="Arial" w:hAnsi="Arial" w:cs="Arial"/>
              </w:rPr>
              <w:t xml:space="preserve"> el cual </w:t>
            </w:r>
            <w:r w:rsidR="000D02B3" w:rsidRPr="003E0BE6">
              <w:rPr>
                <w:rFonts w:ascii="Arial" w:hAnsi="Arial" w:cs="Arial"/>
              </w:rPr>
              <w:t xml:space="preserve">incluye un listado y </w:t>
            </w:r>
            <w:r w:rsidR="002F163D" w:rsidRPr="003E0BE6">
              <w:rPr>
                <w:rFonts w:ascii="Arial" w:hAnsi="Arial" w:cs="Arial"/>
              </w:rPr>
              <w:t xml:space="preserve">establece las tarifas </w:t>
            </w:r>
            <w:r w:rsidRPr="003E0BE6">
              <w:rPr>
                <w:rFonts w:ascii="Arial" w:hAnsi="Arial" w:cs="Arial"/>
              </w:rPr>
              <w:t xml:space="preserve">de </w:t>
            </w:r>
          </w:p>
          <w:p w14:paraId="4C83ECE9" w14:textId="65A2A1EF" w:rsidR="002F163D" w:rsidRPr="003E0BE6" w:rsidRDefault="00D1200B" w:rsidP="002F163D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3E0BE6">
              <w:rPr>
                <w:rFonts w:ascii="Arial" w:hAnsi="Arial" w:cs="Arial"/>
              </w:rPr>
              <w:t>dicho</w:t>
            </w:r>
            <w:r w:rsidR="002F163D" w:rsidRPr="003E0BE6">
              <w:rPr>
                <w:rFonts w:ascii="Arial" w:hAnsi="Arial" w:cs="Arial"/>
              </w:rPr>
              <w:t xml:space="preserve">s productos y servicios que presta el Instituto Geográfico Nacional. </w:t>
            </w:r>
          </w:p>
          <w:p w14:paraId="7A2F2DB0" w14:textId="6F7ED67E" w:rsidR="003A3867" w:rsidRPr="00957BBF" w:rsidRDefault="003A3867" w:rsidP="002F163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150234" w:rsidRPr="008E2F03" w14:paraId="737D5AD6" w14:textId="77777777" w:rsidTr="00EC0E03">
        <w:tc>
          <w:tcPr>
            <w:tcW w:w="0" w:type="auto"/>
          </w:tcPr>
          <w:p w14:paraId="0AF49D93" w14:textId="77777777" w:rsidR="008C3C67" w:rsidRPr="008E2F0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hAnsi="Arial" w:cs="Arial"/>
                <w:color w:val="222222"/>
              </w:rPr>
              <w:t>6</w:t>
            </w:r>
          </w:p>
        </w:tc>
        <w:tc>
          <w:tcPr>
            <w:tcW w:w="0" w:type="auto"/>
          </w:tcPr>
          <w:p w14:paraId="654DB437" w14:textId="77777777" w:rsidR="008C3C67" w:rsidRPr="008E2F0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8E2F03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8E2F03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71079B70" w14:textId="77777777" w:rsidR="008C3C67" w:rsidRPr="008E2F03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>Detalla</w:t>
            </w:r>
            <w:r w:rsidR="000D2506">
              <w:rPr>
                <w:rFonts w:ascii="Arial" w:hAnsi="Arial" w:cs="Arial"/>
                <w:lang w:eastAsia="es-GT"/>
              </w:rPr>
              <w:t>r</w:t>
            </w:r>
            <w:r w:rsidRPr="008E2F03">
              <w:rPr>
                <w:rFonts w:ascii="Arial" w:hAnsi="Arial" w:cs="Arial"/>
                <w:lang w:eastAsia="es-GT"/>
              </w:rPr>
              <w:t xml:space="preserve"> documentos y formatos establecidos para dar cumplimiento a las políticas y proce</w:t>
            </w:r>
            <w:r w:rsidR="004D51DC" w:rsidRPr="008E2F03">
              <w:rPr>
                <w:rFonts w:ascii="Arial" w:hAnsi="Arial" w:cs="Arial"/>
                <w:lang w:eastAsia="es-GT"/>
              </w:rPr>
              <w:t>dimientos vigentes</w:t>
            </w:r>
            <w:r w:rsidR="000D2506">
              <w:rPr>
                <w:rFonts w:ascii="Arial" w:hAnsi="Arial" w:cs="Arial"/>
                <w:lang w:eastAsia="es-GT"/>
              </w:rPr>
              <w:t>.  A</w:t>
            </w:r>
            <w:r w:rsidR="002D4CC5" w:rsidRPr="008E2F03">
              <w:rPr>
                <w:rFonts w:ascii="Arial" w:hAnsi="Arial" w:cs="Arial"/>
                <w:lang w:eastAsia="es-GT"/>
              </w:rPr>
              <w:t xml:space="preserve">gregar rediseño o propuesta de simplificación. </w:t>
            </w:r>
          </w:p>
          <w:p w14:paraId="4BE30263" w14:textId="77777777" w:rsidR="002D4CC5" w:rsidRPr="008E2F0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6AA8EB3A" w14:textId="77777777" w:rsidR="00AC0F2B" w:rsidRDefault="009345E9" w:rsidP="00DF48E3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>Requisitos</w:t>
            </w:r>
            <w:r w:rsidR="00E7643E">
              <w:rPr>
                <w:rFonts w:ascii="Arial" w:hAnsi="Arial" w:cs="Arial"/>
                <w:lang w:eastAsia="es-GT"/>
              </w:rPr>
              <w:t>:</w:t>
            </w:r>
            <w:r w:rsidRPr="008E2F03">
              <w:rPr>
                <w:rFonts w:ascii="Arial" w:hAnsi="Arial" w:cs="Arial"/>
                <w:lang w:eastAsia="es-GT"/>
              </w:rPr>
              <w:t xml:space="preserve"> </w:t>
            </w:r>
          </w:p>
          <w:p w14:paraId="6824F63A" w14:textId="5FBA8413" w:rsidR="00AC0F2B" w:rsidRDefault="00957BBF" w:rsidP="00AC0F2B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Solicitud por escrito</w:t>
            </w:r>
            <w:r w:rsidR="00AC0F2B">
              <w:rPr>
                <w:rFonts w:ascii="Arial" w:hAnsi="Arial" w:cs="Arial"/>
                <w:lang w:eastAsia="es-GT"/>
              </w:rPr>
              <w:t xml:space="preserve"> o verbal</w:t>
            </w:r>
          </w:p>
          <w:p w14:paraId="39F0EC45" w14:textId="4721D0DF" w:rsidR="009345E9" w:rsidRPr="00DF48E3" w:rsidRDefault="00AC0F2B" w:rsidP="00AC0F2B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P</w:t>
            </w:r>
            <w:r w:rsidR="00957BBF">
              <w:rPr>
                <w:rFonts w:ascii="Arial" w:hAnsi="Arial" w:cs="Arial"/>
                <w:lang w:eastAsia="es-GT"/>
              </w:rPr>
              <w:t xml:space="preserve">ago en su totalidad por el producto o servicio. </w:t>
            </w:r>
          </w:p>
          <w:p w14:paraId="6AA4E8DB" w14:textId="135760A9" w:rsidR="009345E9" w:rsidRPr="008E2F03" w:rsidRDefault="009345E9" w:rsidP="009345E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>Tiempo</w:t>
            </w:r>
            <w:r w:rsidR="00E7643E">
              <w:rPr>
                <w:rFonts w:ascii="Arial" w:hAnsi="Arial" w:cs="Arial"/>
                <w:lang w:eastAsia="es-GT"/>
              </w:rPr>
              <w:t xml:space="preserve">: </w:t>
            </w:r>
            <w:r w:rsidR="00B44BA2">
              <w:rPr>
                <w:rFonts w:ascii="Arial" w:hAnsi="Arial" w:cs="Arial"/>
                <w:lang w:eastAsia="es-GT"/>
              </w:rPr>
              <w:t xml:space="preserve">Variable según producto, servicio </w:t>
            </w:r>
            <w:r w:rsidR="00763219">
              <w:rPr>
                <w:rFonts w:ascii="Arial" w:hAnsi="Arial" w:cs="Arial"/>
                <w:lang w:eastAsia="es-GT"/>
              </w:rPr>
              <w:t>o</w:t>
            </w:r>
            <w:r w:rsidR="00B44BA2">
              <w:rPr>
                <w:rFonts w:ascii="Arial" w:hAnsi="Arial" w:cs="Arial"/>
                <w:lang w:eastAsia="es-GT"/>
              </w:rPr>
              <w:t xml:space="preserve"> información.</w:t>
            </w:r>
            <w:r w:rsidR="00DF48E3">
              <w:rPr>
                <w:rFonts w:ascii="Arial" w:hAnsi="Arial" w:cs="Arial"/>
                <w:lang w:eastAsia="es-GT"/>
              </w:rPr>
              <w:t xml:space="preserve"> </w:t>
            </w:r>
          </w:p>
          <w:p w14:paraId="7550654A" w14:textId="1A23FD80" w:rsidR="00B44BA2" w:rsidRDefault="009345E9" w:rsidP="007F2D5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>Costo</w:t>
            </w:r>
            <w:r w:rsidR="00D046F3">
              <w:rPr>
                <w:rFonts w:ascii="Arial" w:hAnsi="Arial" w:cs="Arial"/>
                <w:lang w:eastAsia="es-GT"/>
              </w:rPr>
              <w:t>: Variable</w:t>
            </w:r>
            <w:r w:rsidR="00B44BA2">
              <w:rPr>
                <w:rFonts w:ascii="Arial" w:hAnsi="Arial" w:cs="Arial"/>
                <w:lang w:eastAsia="es-GT"/>
              </w:rPr>
              <w:t xml:space="preserve"> de acuerdo a</w:t>
            </w:r>
            <w:r w:rsidR="00763219">
              <w:rPr>
                <w:rFonts w:ascii="Arial" w:hAnsi="Arial" w:cs="Arial"/>
                <w:lang w:eastAsia="es-GT"/>
              </w:rPr>
              <w:t>l</w:t>
            </w:r>
            <w:r w:rsidR="00B44BA2">
              <w:rPr>
                <w:rFonts w:ascii="Arial" w:hAnsi="Arial" w:cs="Arial"/>
                <w:lang w:eastAsia="es-GT"/>
              </w:rPr>
              <w:t xml:space="preserve"> tarifario.</w:t>
            </w:r>
          </w:p>
          <w:p w14:paraId="538618F0" w14:textId="284AB5A8" w:rsidR="007F2D55" w:rsidRPr="00E259C7" w:rsidRDefault="00D046F3" w:rsidP="00B44BA2">
            <w:pPr>
              <w:pStyle w:val="Prrafodelista"/>
              <w:spacing w:after="0" w:line="240" w:lineRule="auto"/>
              <w:ind w:left="644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 xml:space="preserve"> </w:t>
            </w:r>
          </w:p>
          <w:p w14:paraId="5A7780EF" w14:textId="77777777" w:rsidR="002D4CC5" w:rsidRPr="008E2F03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EF1B96" w:rsidRPr="001319A2" w14:paraId="14922290" w14:textId="77777777" w:rsidTr="00DA757F">
              <w:tc>
                <w:tcPr>
                  <w:tcW w:w="3847" w:type="dxa"/>
                </w:tcPr>
                <w:p w14:paraId="359A312F" w14:textId="77777777" w:rsidR="002D4CC5" w:rsidRPr="001319A2" w:rsidRDefault="00105400" w:rsidP="00763219">
                  <w:pPr>
                    <w:ind w:left="360"/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1319A2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  <w:p w14:paraId="775DA22D" w14:textId="77777777" w:rsidR="002D4CC5" w:rsidRPr="001319A2" w:rsidRDefault="002D4CC5" w:rsidP="00763219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5E238AD6" w14:textId="77777777" w:rsidR="002D4CC5" w:rsidRPr="001319A2" w:rsidRDefault="00105400" w:rsidP="00763219">
                  <w:pPr>
                    <w:ind w:left="360"/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1319A2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EF1B96" w:rsidRPr="001319A2" w14:paraId="423A970B" w14:textId="77777777" w:rsidTr="00DA757F">
              <w:tc>
                <w:tcPr>
                  <w:tcW w:w="3847" w:type="dxa"/>
                </w:tcPr>
                <w:p w14:paraId="30085575" w14:textId="2224EB6F" w:rsidR="007A0E07" w:rsidRPr="001319A2" w:rsidRDefault="007A0E07" w:rsidP="001319A2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  <w:bCs/>
                    </w:rPr>
                    <w:t>El u</w:t>
                  </w:r>
                  <w:r w:rsidR="00323DE8" w:rsidRPr="001319A2">
                    <w:rPr>
                      <w:rFonts w:ascii="Arial" w:hAnsi="Arial" w:cs="Arial"/>
                      <w:bCs/>
                    </w:rPr>
                    <w:t>suario</w:t>
                  </w:r>
                  <w:r w:rsidR="00763219" w:rsidRPr="001319A2">
                    <w:rPr>
                      <w:rFonts w:ascii="Arial" w:hAnsi="Arial" w:cs="Arial"/>
                      <w:bCs/>
                    </w:rPr>
                    <w:t xml:space="preserve"> realiza la solicitud</w:t>
                  </w:r>
                  <w:r w:rsidR="00A900F2" w:rsidRPr="001319A2">
                    <w:rPr>
                      <w:rFonts w:ascii="Arial" w:hAnsi="Arial" w:cs="Arial"/>
                      <w:bCs/>
                    </w:rPr>
                    <w:t xml:space="preserve"> de manera escrita o verbal. </w:t>
                  </w:r>
                </w:p>
                <w:p w14:paraId="3EF8A448" w14:textId="77777777" w:rsidR="007A0E07" w:rsidRPr="001319A2" w:rsidRDefault="007A0E07" w:rsidP="001319A2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  <w:p w14:paraId="4544BA97" w14:textId="731451AA" w:rsidR="00E36A81" w:rsidRPr="001319A2" w:rsidRDefault="00E36A81" w:rsidP="001319A2">
                  <w:p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6AAB21BF" w14:textId="3F692F52" w:rsidR="00E36A81" w:rsidRPr="001319A2" w:rsidRDefault="00B44BA2" w:rsidP="003E0BE6">
                  <w:pPr>
                    <w:pStyle w:val="Prrafodelista"/>
                    <w:numPr>
                      <w:ilvl w:val="0"/>
                      <w:numId w:val="17"/>
                    </w:numPr>
                    <w:ind w:left="459"/>
                    <w:jc w:val="both"/>
                    <w:rPr>
                      <w:rFonts w:ascii="Arial" w:hAnsi="Arial" w:cs="Arial"/>
                      <w:bCs/>
                      <w:color w:val="FF0000"/>
                    </w:rPr>
                  </w:pPr>
                  <w:r w:rsidRPr="001319A2">
                    <w:rPr>
                      <w:rFonts w:ascii="Arial" w:hAnsi="Arial" w:cs="Arial"/>
                      <w:bCs/>
                    </w:rPr>
                    <w:t xml:space="preserve">El </w:t>
                  </w:r>
                  <w:r w:rsidR="00FE7FD0" w:rsidRPr="003E0BE6">
                    <w:rPr>
                      <w:rFonts w:ascii="Arial" w:hAnsi="Arial" w:cs="Arial"/>
                      <w:bCs/>
                    </w:rPr>
                    <w:t xml:space="preserve">usuario </w:t>
                  </w:r>
                  <w:r w:rsidRPr="001319A2">
                    <w:rPr>
                      <w:rFonts w:ascii="Arial" w:hAnsi="Arial" w:cs="Arial"/>
                      <w:bCs/>
                    </w:rPr>
                    <w:t>completa formulario en el sistema informático.</w:t>
                  </w:r>
                </w:p>
              </w:tc>
            </w:tr>
            <w:tr w:rsidR="006C05C1" w:rsidRPr="001319A2" w14:paraId="64E8DA10" w14:textId="77777777" w:rsidTr="00DA757F">
              <w:tc>
                <w:tcPr>
                  <w:tcW w:w="3847" w:type="dxa"/>
                </w:tcPr>
                <w:p w14:paraId="4E546FF3" w14:textId="77777777" w:rsidR="006C05C1" w:rsidRPr="001319A2" w:rsidRDefault="006C05C1" w:rsidP="001319A2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El personal de Mercadeo y Ventas solicita apoyo a la división técnica correspondiente. </w:t>
                  </w:r>
                </w:p>
                <w:p w14:paraId="0C120AAA" w14:textId="0299F027" w:rsidR="006C05C1" w:rsidRPr="001319A2" w:rsidRDefault="006C05C1" w:rsidP="001319A2">
                  <w:p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3BC49EBE" w14:textId="767E3A9D" w:rsidR="00022F78" w:rsidRPr="00022F78" w:rsidRDefault="00022F78" w:rsidP="00022F7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2. </w:t>
                  </w:r>
                  <w:r w:rsidR="00FA1364" w:rsidRPr="00022F78">
                    <w:rPr>
                      <w:rFonts w:ascii="Arial" w:hAnsi="Arial" w:cs="Arial"/>
                      <w:bCs/>
                    </w:rPr>
                    <w:t>El Profesional o Técnico de Mercadeo y V</w:t>
                  </w:r>
                  <w:r w:rsidR="006C05C1" w:rsidRPr="00022F78">
                    <w:rPr>
                      <w:rFonts w:ascii="Arial" w:hAnsi="Arial" w:cs="Arial"/>
                      <w:bCs/>
                    </w:rPr>
                    <w:t xml:space="preserve">entas recibe </w:t>
                  </w:r>
                  <w:r w:rsidR="00DD5F9C" w:rsidRPr="00022F78">
                    <w:rPr>
                      <w:rFonts w:ascii="Arial" w:hAnsi="Arial" w:cs="Arial"/>
                      <w:bCs/>
                    </w:rPr>
                    <w:t>en bandeja</w:t>
                  </w:r>
                  <w:r w:rsidR="00FA1364" w:rsidRPr="00022F78"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6C05C1" w:rsidRPr="00022F78">
                    <w:rPr>
                      <w:rFonts w:ascii="Arial" w:hAnsi="Arial" w:cs="Arial"/>
                      <w:bCs/>
                    </w:rPr>
                    <w:t>la solicitud</w:t>
                  </w:r>
                  <w:r w:rsidRPr="00022F78">
                    <w:rPr>
                      <w:rFonts w:ascii="Arial" w:hAnsi="Arial" w:cs="Arial"/>
                      <w:bCs/>
                    </w:rPr>
                    <w:t xml:space="preserve"> y</w:t>
                  </w:r>
                  <w:r w:rsidR="006C05C1" w:rsidRPr="00022F78">
                    <w:rPr>
                      <w:rFonts w:ascii="Arial" w:hAnsi="Arial" w:cs="Arial"/>
                      <w:bCs/>
                    </w:rPr>
                    <w:t xml:space="preserve"> </w:t>
                  </w:r>
                  <w:r w:rsidRPr="00022F78">
                    <w:rPr>
                      <w:rFonts w:ascii="Arial" w:hAnsi="Arial" w:cs="Arial"/>
                      <w:bCs/>
                    </w:rPr>
                    <w:t xml:space="preserve">verifica existencias. </w:t>
                  </w:r>
                </w:p>
                <w:p w14:paraId="010ABB30" w14:textId="7052B5CF" w:rsidR="00022F78" w:rsidRDefault="00022F78" w:rsidP="00CD4A06">
                  <w:pPr>
                    <w:pStyle w:val="Prrafodelista"/>
                    <w:ind w:left="0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Si: Sigue paso 3. </w:t>
                  </w:r>
                </w:p>
                <w:p w14:paraId="2B2FD41B" w14:textId="513C1214" w:rsidR="006C05C1" w:rsidRPr="00FA1364" w:rsidRDefault="00022F78" w:rsidP="00CD4A06">
                  <w:pPr>
                    <w:pStyle w:val="Prrafodelista"/>
                    <w:ind w:left="0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No: I</w:t>
                  </w:r>
                  <w:r w:rsidRPr="001319A2">
                    <w:rPr>
                      <w:rFonts w:ascii="Arial" w:hAnsi="Arial" w:cs="Arial"/>
                      <w:bCs/>
                    </w:rPr>
                    <w:t xml:space="preserve">nforma al </w:t>
                  </w:r>
                  <w:r>
                    <w:rPr>
                      <w:rFonts w:ascii="Arial" w:hAnsi="Arial" w:cs="Arial"/>
                      <w:bCs/>
                    </w:rPr>
                    <w:t>usuario.</w:t>
                  </w:r>
                  <w:r w:rsidR="006C05C1" w:rsidRPr="00FA1364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</w:tc>
            </w:tr>
            <w:tr w:rsidR="006C05C1" w:rsidRPr="001319A2" w14:paraId="6310A5AC" w14:textId="77777777" w:rsidTr="00FE7FD0">
              <w:trPr>
                <w:trHeight w:val="1008"/>
              </w:trPr>
              <w:tc>
                <w:tcPr>
                  <w:tcW w:w="3847" w:type="dxa"/>
                </w:tcPr>
                <w:p w14:paraId="723937FC" w14:textId="77777777" w:rsidR="006C05C1" w:rsidRPr="001319A2" w:rsidRDefault="006C05C1" w:rsidP="001319A2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lastRenderedPageBreak/>
                    <w:t xml:space="preserve">El Técnico de la división técnica correspondiente se presenta en el Departamento de Ventas y atiende al usuario. </w:t>
                  </w:r>
                </w:p>
                <w:p w14:paraId="5CC16819" w14:textId="669EC6A8" w:rsidR="006C05C1" w:rsidRPr="001319A2" w:rsidRDefault="006C05C1" w:rsidP="00FE7FD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1C0E138C" w14:textId="70976422" w:rsidR="006C05C1" w:rsidRPr="00022F78" w:rsidRDefault="00022F78" w:rsidP="00022F7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3. </w:t>
                  </w:r>
                  <w:r w:rsidRPr="00022F78">
                    <w:rPr>
                      <w:rFonts w:ascii="Arial" w:hAnsi="Arial" w:cs="Arial"/>
                      <w:bCs/>
                    </w:rPr>
                    <w:t>El usuario realiza pago y carga comprobante de pago al sistema informático.</w:t>
                  </w:r>
                </w:p>
              </w:tc>
            </w:tr>
            <w:tr w:rsidR="006C05C1" w:rsidRPr="001319A2" w14:paraId="657A9EEA" w14:textId="77777777" w:rsidTr="008E31F7">
              <w:trPr>
                <w:trHeight w:val="569"/>
              </w:trPr>
              <w:tc>
                <w:tcPr>
                  <w:tcW w:w="3847" w:type="dxa"/>
                </w:tcPr>
                <w:p w14:paraId="770E8BCB" w14:textId="77777777" w:rsidR="006C05C1" w:rsidRPr="001319A2" w:rsidRDefault="006C05C1" w:rsidP="001319A2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>El Técnico de la división técnica correspondiente busca en la base de datos de su división la información solicitada.</w:t>
                  </w:r>
                </w:p>
                <w:p w14:paraId="10B090BA" w14:textId="65E66454" w:rsidR="006C05C1" w:rsidRPr="001319A2" w:rsidRDefault="006C05C1" w:rsidP="001319A2">
                  <w:pPr>
                    <w:ind w:left="337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05" w:type="dxa"/>
                </w:tcPr>
                <w:p w14:paraId="60ACEFDB" w14:textId="72E543CF" w:rsidR="006C05C1" w:rsidRPr="00022F78" w:rsidRDefault="00022F78" w:rsidP="00022F7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4. </w:t>
                  </w:r>
                  <w:r w:rsidRPr="001319A2">
                    <w:rPr>
                      <w:rFonts w:ascii="Arial" w:hAnsi="Arial" w:cs="Arial"/>
                      <w:bCs/>
                    </w:rPr>
                    <w:t xml:space="preserve">El usuario </w:t>
                  </w:r>
                  <w:r>
                    <w:rPr>
                      <w:rFonts w:ascii="Arial" w:hAnsi="Arial" w:cs="Arial"/>
                      <w:bCs/>
                    </w:rPr>
                    <w:t>recibe</w:t>
                  </w:r>
                  <w:r w:rsidRPr="001319A2">
                    <w:rPr>
                      <w:rFonts w:ascii="Arial" w:hAnsi="Arial" w:cs="Arial"/>
                      <w:bCs/>
                    </w:rPr>
                    <w:t xml:space="preserve"> producto solicitado vía electrónica o físicamente</w:t>
                  </w:r>
                  <w:r>
                    <w:rPr>
                      <w:rFonts w:ascii="Arial" w:hAnsi="Arial" w:cs="Arial"/>
                      <w:bCs/>
                    </w:rPr>
                    <w:t>,</w:t>
                  </w:r>
                  <w:r w:rsidRPr="001319A2">
                    <w:rPr>
                      <w:rFonts w:ascii="Arial" w:hAnsi="Arial" w:cs="Arial"/>
                      <w:bCs/>
                    </w:rPr>
                    <w:t xml:space="preserve"> según corresponda.</w:t>
                  </w:r>
                </w:p>
              </w:tc>
            </w:tr>
            <w:tr w:rsidR="006C05C1" w:rsidRPr="001319A2" w14:paraId="11C35B99" w14:textId="77777777" w:rsidTr="008E31F7">
              <w:trPr>
                <w:trHeight w:val="606"/>
              </w:trPr>
              <w:tc>
                <w:tcPr>
                  <w:tcW w:w="3847" w:type="dxa"/>
                </w:tcPr>
                <w:p w14:paraId="55BE36A6" w14:textId="77777777" w:rsidR="006C05C1" w:rsidRPr="001319A2" w:rsidRDefault="006C05C1" w:rsidP="001319A2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>El Técnico de la división técnica correspondiente verifica existencia del producto solicitado y gestiona cobro.</w:t>
                  </w:r>
                </w:p>
                <w:p w14:paraId="2C2F689A" w14:textId="52A3E745" w:rsidR="006C05C1" w:rsidRPr="001319A2" w:rsidRDefault="006C05C1" w:rsidP="001319A2">
                  <w:p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31CC9D82" w14:textId="3AAEDF72" w:rsidR="006C05C1" w:rsidRPr="001319A2" w:rsidRDefault="006C05C1" w:rsidP="00022F78">
                  <w:pPr>
                    <w:pStyle w:val="Prrafodelista"/>
                    <w:ind w:left="45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C05C1" w:rsidRPr="001319A2" w14:paraId="37A8033E" w14:textId="77777777" w:rsidTr="00DA757F">
              <w:tc>
                <w:tcPr>
                  <w:tcW w:w="3847" w:type="dxa"/>
                </w:tcPr>
                <w:p w14:paraId="1E81D39F" w14:textId="77777777" w:rsidR="006C05C1" w:rsidRPr="001319A2" w:rsidRDefault="006C05C1" w:rsidP="001319A2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El Técnico de la división técnica correspondiente prepara el producto y lo traslada al Coordinador/Subcoordinador de la División Técnica para revisión. </w:t>
                  </w:r>
                </w:p>
                <w:p w14:paraId="0E9DA81E" w14:textId="74EC2C76" w:rsidR="006C05C1" w:rsidRPr="001319A2" w:rsidRDefault="006C05C1" w:rsidP="001319A2">
                  <w:p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51474ED4" w14:textId="60674D7D" w:rsidR="006C05C1" w:rsidRPr="001319A2" w:rsidRDefault="006C05C1" w:rsidP="001319A2">
                  <w:pPr>
                    <w:pStyle w:val="Prrafodelista"/>
                    <w:ind w:left="45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C05C1" w:rsidRPr="001319A2" w14:paraId="2ACEE793" w14:textId="77777777" w:rsidTr="00DA757F">
              <w:tc>
                <w:tcPr>
                  <w:tcW w:w="3847" w:type="dxa"/>
                </w:tcPr>
                <w:p w14:paraId="45AE3C54" w14:textId="77777777" w:rsidR="001319A2" w:rsidRPr="001319A2" w:rsidRDefault="006C05C1" w:rsidP="001319A2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El Coordinador/Subcoordinador revisa el producto para aprobación. </w:t>
                  </w:r>
                </w:p>
                <w:p w14:paraId="72DCF33B" w14:textId="15688861" w:rsidR="006C05C1" w:rsidRPr="001319A2" w:rsidRDefault="006C05C1" w:rsidP="001319A2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SI: sigue paso 8 </w:t>
                  </w:r>
                </w:p>
                <w:p w14:paraId="216C096F" w14:textId="77777777" w:rsidR="006C05C1" w:rsidRPr="001319A2" w:rsidRDefault="006C05C1" w:rsidP="001319A2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NO: regresa para correcciones. </w:t>
                  </w:r>
                </w:p>
                <w:p w14:paraId="62205DC8" w14:textId="77777777" w:rsidR="006C05C1" w:rsidRPr="001319A2" w:rsidRDefault="006C05C1" w:rsidP="001319A2">
                  <w:p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0EBAAEC1" w14:textId="7614A6D3" w:rsidR="006C05C1" w:rsidRPr="001319A2" w:rsidRDefault="006C05C1" w:rsidP="001319A2">
                  <w:pPr>
                    <w:pStyle w:val="Prrafodelista"/>
                    <w:ind w:left="601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C05C1" w:rsidRPr="001319A2" w14:paraId="47334F6B" w14:textId="77777777" w:rsidTr="00DA757F">
              <w:tc>
                <w:tcPr>
                  <w:tcW w:w="3847" w:type="dxa"/>
                </w:tcPr>
                <w:p w14:paraId="091CE2CD" w14:textId="77777777" w:rsidR="006C05C1" w:rsidRPr="001319A2" w:rsidRDefault="006C05C1" w:rsidP="001319A2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El Coordinador/Subcoordinador traslada el producto al Departamento de Mercadeo y Ventas. </w:t>
                  </w:r>
                </w:p>
                <w:p w14:paraId="7A159036" w14:textId="77777777" w:rsidR="006C05C1" w:rsidRPr="001319A2" w:rsidRDefault="006C05C1" w:rsidP="001319A2">
                  <w:p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284A5889" w14:textId="1150D482" w:rsidR="006C05C1" w:rsidRPr="001319A2" w:rsidRDefault="006C05C1" w:rsidP="00022F78">
                  <w:pPr>
                    <w:pStyle w:val="Prrafodelista"/>
                    <w:ind w:left="45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C05C1" w:rsidRPr="001319A2" w14:paraId="0B68EF27" w14:textId="77777777" w:rsidTr="00DA757F">
              <w:tc>
                <w:tcPr>
                  <w:tcW w:w="3847" w:type="dxa"/>
                </w:tcPr>
                <w:p w14:paraId="03FED15A" w14:textId="77777777" w:rsidR="006C05C1" w:rsidRPr="001319A2" w:rsidRDefault="006C05C1" w:rsidP="001319A2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El personal de Mercadeo y ventas recibe el producto.  </w:t>
                  </w:r>
                </w:p>
                <w:p w14:paraId="43394012" w14:textId="49BDE20B" w:rsidR="006C05C1" w:rsidRPr="001319A2" w:rsidRDefault="006C05C1" w:rsidP="001319A2">
                  <w:p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065BD0E1" w14:textId="64F52969" w:rsidR="006C05C1" w:rsidRPr="001319A2" w:rsidRDefault="006C05C1" w:rsidP="00022F78">
                  <w:pPr>
                    <w:pStyle w:val="Prrafodelista"/>
                    <w:ind w:left="45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C05C1" w:rsidRPr="001319A2" w14:paraId="341DB6DB" w14:textId="77777777" w:rsidTr="00DA757F">
              <w:tc>
                <w:tcPr>
                  <w:tcW w:w="3847" w:type="dxa"/>
                </w:tcPr>
                <w:p w14:paraId="2EDD8520" w14:textId="77777777" w:rsidR="006C05C1" w:rsidRPr="001319A2" w:rsidRDefault="006C05C1" w:rsidP="001319A2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  <w:r w:rsidRPr="001319A2">
                    <w:rPr>
                      <w:rFonts w:ascii="Arial" w:hAnsi="Arial" w:cs="Arial"/>
                    </w:rPr>
                    <w:t>El personal de Mercadeo y ventas entrega al usuario el producto.</w:t>
                  </w:r>
                </w:p>
                <w:p w14:paraId="22D3AB08" w14:textId="77777777" w:rsidR="006C05C1" w:rsidRPr="001319A2" w:rsidRDefault="006C05C1" w:rsidP="001319A2">
                  <w:p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2D551545" w14:textId="2C42851A" w:rsidR="006C05C1" w:rsidRPr="001319A2" w:rsidRDefault="006C05C1" w:rsidP="001319A2">
                  <w:pPr>
                    <w:pStyle w:val="Prrafodelista"/>
                    <w:ind w:left="601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C05C1" w:rsidRPr="001319A2" w14:paraId="7C195499" w14:textId="77777777" w:rsidTr="00DA757F">
              <w:tc>
                <w:tcPr>
                  <w:tcW w:w="3847" w:type="dxa"/>
                </w:tcPr>
                <w:p w14:paraId="56A29CBA" w14:textId="77777777" w:rsidR="006C05C1" w:rsidRPr="001319A2" w:rsidRDefault="006C05C1" w:rsidP="00763219">
                  <w:pPr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37636B54" w14:textId="0EF8F5C3" w:rsidR="006C05C1" w:rsidRPr="001319A2" w:rsidRDefault="006C05C1" w:rsidP="00022F78">
                  <w:pPr>
                    <w:pStyle w:val="Prrafodelista"/>
                    <w:ind w:left="45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660546E3" w14:textId="77777777" w:rsidR="007F2D55" w:rsidRPr="008E2F03" w:rsidRDefault="007F2D55" w:rsidP="001319A2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</w:tbl>
    <w:p w14:paraId="1B009C47" w14:textId="6CF23A4B" w:rsidR="008C3C67" w:rsidRDefault="008C3C67" w:rsidP="00752071">
      <w:pPr>
        <w:jc w:val="center"/>
        <w:rPr>
          <w:rFonts w:ascii="Arial" w:hAnsi="Arial" w:cs="Arial"/>
          <w:b/>
          <w:sz w:val="24"/>
        </w:rPr>
      </w:pPr>
    </w:p>
    <w:p w14:paraId="23B33DD8" w14:textId="77777777" w:rsidR="00C14C76" w:rsidRDefault="00C14C76" w:rsidP="00752071">
      <w:pPr>
        <w:jc w:val="center"/>
        <w:rPr>
          <w:rFonts w:ascii="Arial" w:hAnsi="Arial" w:cs="Arial"/>
          <w:b/>
          <w:sz w:val="24"/>
        </w:rPr>
      </w:pPr>
    </w:p>
    <w:p w14:paraId="2E583ED8" w14:textId="77777777" w:rsidR="00C14C76" w:rsidRDefault="00C14C76" w:rsidP="00752071">
      <w:pPr>
        <w:jc w:val="center"/>
        <w:rPr>
          <w:rFonts w:ascii="Arial" w:hAnsi="Arial" w:cs="Arial"/>
          <w:b/>
          <w:sz w:val="24"/>
        </w:rPr>
      </w:pPr>
    </w:p>
    <w:p w14:paraId="0A6FA0DD" w14:textId="77777777" w:rsidR="00C14C76" w:rsidRDefault="00C14C76" w:rsidP="00752071">
      <w:pPr>
        <w:jc w:val="center"/>
        <w:rPr>
          <w:rFonts w:ascii="Arial" w:hAnsi="Arial" w:cs="Arial"/>
          <w:b/>
          <w:sz w:val="24"/>
        </w:rPr>
      </w:pPr>
    </w:p>
    <w:p w14:paraId="777B0131" w14:textId="77777777" w:rsidR="00C14C76" w:rsidRDefault="00C14C76" w:rsidP="00752071">
      <w:pPr>
        <w:jc w:val="center"/>
        <w:rPr>
          <w:rFonts w:ascii="Arial" w:hAnsi="Arial" w:cs="Arial"/>
          <w:b/>
          <w:sz w:val="24"/>
        </w:rPr>
      </w:pPr>
    </w:p>
    <w:p w14:paraId="44E9BCDF" w14:textId="77777777" w:rsidR="00C14C76" w:rsidRDefault="00C14C76" w:rsidP="00752071">
      <w:pPr>
        <w:jc w:val="center"/>
        <w:rPr>
          <w:rFonts w:ascii="Arial" w:hAnsi="Arial" w:cs="Arial"/>
          <w:b/>
          <w:sz w:val="24"/>
        </w:rPr>
      </w:pP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3D5209" w:rsidRPr="008E2F03" w14:paraId="4DD32894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01780539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lastRenderedPageBreak/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746CFC5F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141AD036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63B264D5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DIFERENCIA</w:t>
            </w:r>
          </w:p>
        </w:tc>
      </w:tr>
      <w:tr w:rsidR="003D5209" w:rsidRPr="008E2F03" w14:paraId="46430D22" w14:textId="77777777" w:rsidTr="004955E3">
        <w:tc>
          <w:tcPr>
            <w:tcW w:w="3256" w:type="dxa"/>
            <w:vAlign w:val="center"/>
          </w:tcPr>
          <w:p w14:paraId="38C89081" w14:textId="77777777" w:rsidR="003D5209" w:rsidRPr="008E2F03" w:rsidRDefault="003D5209" w:rsidP="00284CB6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actividades con valor añadido </w:t>
            </w:r>
            <w:r w:rsidR="008E2F03" w:rsidRPr="00D05925">
              <w:rPr>
                <w:b/>
                <w:sz w:val="22"/>
                <w:szCs w:val="22"/>
              </w:rPr>
              <w:t xml:space="preserve">(renglón </w:t>
            </w:r>
            <w:r w:rsidR="00284CB6">
              <w:rPr>
                <w:b/>
                <w:sz w:val="22"/>
                <w:szCs w:val="22"/>
              </w:rPr>
              <w:t>6</w:t>
            </w:r>
            <w:r w:rsidR="008E2F03" w:rsidRPr="00D05925">
              <w:rPr>
                <w:b/>
                <w:sz w:val="22"/>
                <w:szCs w:val="22"/>
              </w:rPr>
              <w:t>)</w:t>
            </w:r>
          </w:p>
        </w:tc>
        <w:tc>
          <w:tcPr>
            <w:tcW w:w="1984" w:type="dxa"/>
          </w:tcPr>
          <w:p w14:paraId="015C7D6F" w14:textId="4BEE317C" w:rsidR="003D5209" w:rsidRPr="008E2F03" w:rsidRDefault="006C05C1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1843" w:type="dxa"/>
          </w:tcPr>
          <w:p w14:paraId="5444B343" w14:textId="5A1AED5E" w:rsidR="00834CD6" w:rsidRPr="008E2F03" w:rsidRDefault="00CD4A06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126" w:type="dxa"/>
          </w:tcPr>
          <w:p w14:paraId="6A9DE40F" w14:textId="67087E47" w:rsidR="003D5209" w:rsidRPr="008E2F03" w:rsidRDefault="00CD4A06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</w:tr>
      <w:tr w:rsidR="00834CD6" w:rsidRPr="008E2F03" w14:paraId="53A7ED9F" w14:textId="77777777" w:rsidTr="004955E3">
        <w:trPr>
          <w:trHeight w:val="548"/>
        </w:trPr>
        <w:tc>
          <w:tcPr>
            <w:tcW w:w="3256" w:type="dxa"/>
            <w:vAlign w:val="center"/>
          </w:tcPr>
          <w:p w14:paraId="155BAA98" w14:textId="77777777" w:rsidR="00834CD6" w:rsidRPr="008E2F03" w:rsidRDefault="00834CD6" w:rsidP="00834CD6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78AC4981" w14:textId="5B404BB6" w:rsidR="00834CD6" w:rsidRPr="008E2F03" w:rsidRDefault="00B762BC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iable</w:t>
            </w:r>
            <w:r w:rsidR="00A0723B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</w:rPr>
              <w:t xml:space="preserve"> según </w:t>
            </w:r>
            <w:r w:rsidR="00381073">
              <w:rPr>
                <w:rFonts w:ascii="Arial" w:hAnsi="Arial" w:cs="Arial"/>
              </w:rPr>
              <w:t>producto o servicio.</w:t>
            </w:r>
          </w:p>
        </w:tc>
        <w:tc>
          <w:tcPr>
            <w:tcW w:w="1843" w:type="dxa"/>
          </w:tcPr>
          <w:p w14:paraId="048CD43A" w14:textId="74C240E3" w:rsidR="00834CD6" w:rsidRPr="008E2F03" w:rsidRDefault="00B762BC" w:rsidP="00B762BC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iable</w:t>
            </w:r>
            <w:r w:rsidR="00A0723B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</w:rPr>
              <w:t xml:space="preserve"> según </w:t>
            </w:r>
            <w:r w:rsidR="00381073">
              <w:rPr>
                <w:rFonts w:ascii="Arial" w:hAnsi="Arial" w:cs="Arial"/>
              </w:rPr>
              <w:t>producto o servicio.</w:t>
            </w:r>
          </w:p>
        </w:tc>
        <w:tc>
          <w:tcPr>
            <w:tcW w:w="2126" w:type="dxa"/>
          </w:tcPr>
          <w:p w14:paraId="29B65A03" w14:textId="77777777" w:rsidR="00834CD6" w:rsidRPr="008E2F03" w:rsidRDefault="00834CD6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834CD6" w:rsidRPr="008E2F03" w14:paraId="6B2433BB" w14:textId="77777777" w:rsidTr="004955E3">
        <w:trPr>
          <w:trHeight w:val="550"/>
        </w:trPr>
        <w:tc>
          <w:tcPr>
            <w:tcW w:w="3256" w:type="dxa"/>
            <w:vAlign w:val="center"/>
          </w:tcPr>
          <w:p w14:paraId="6C53C001" w14:textId="77777777" w:rsidR="00834CD6" w:rsidRPr="008E2F03" w:rsidRDefault="00834CD6" w:rsidP="00834CD6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63F9DEFF" w14:textId="77777777" w:rsidR="00834CD6" w:rsidRPr="008E2F03" w:rsidRDefault="00834CD6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1843" w:type="dxa"/>
          </w:tcPr>
          <w:p w14:paraId="03ECC790" w14:textId="114979B3" w:rsidR="00834CD6" w:rsidRPr="008E2F03" w:rsidRDefault="00834CD6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126" w:type="dxa"/>
          </w:tcPr>
          <w:p w14:paraId="2DB09A82" w14:textId="77777777" w:rsidR="00834CD6" w:rsidRPr="008E2F03" w:rsidRDefault="00834CD6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834CD6" w:rsidRPr="008E2F03" w14:paraId="59A68D9F" w14:textId="77777777" w:rsidTr="004955E3">
        <w:trPr>
          <w:trHeight w:val="476"/>
        </w:trPr>
        <w:tc>
          <w:tcPr>
            <w:tcW w:w="3256" w:type="dxa"/>
            <w:vAlign w:val="center"/>
          </w:tcPr>
          <w:p w14:paraId="66E18A36" w14:textId="77777777" w:rsidR="00834CD6" w:rsidRPr="008E2F03" w:rsidRDefault="00834CD6" w:rsidP="00834CD6">
            <w:pPr>
              <w:rPr>
                <w:rFonts w:ascii="Arial" w:hAnsi="Arial" w:cs="Arial"/>
              </w:rPr>
            </w:pPr>
            <w:r w:rsidRPr="00D05925">
              <w:rPr>
                <w:rFonts w:ascii="Arial" w:hAnsi="Arial" w:cs="Arial"/>
              </w:rPr>
              <w:t xml:space="preserve">Costo al </w:t>
            </w:r>
            <w:r>
              <w:rPr>
                <w:rFonts w:ascii="Arial" w:hAnsi="Arial" w:cs="Arial"/>
              </w:rPr>
              <w:t>u</w:t>
            </w:r>
            <w:r w:rsidRPr="00D05925">
              <w:rPr>
                <w:rFonts w:ascii="Arial" w:hAnsi="Arial" w:cs="Arial"/>
              </w:rPr>
              <w:t>suario</w:t>
            </w:r>
          </w:p>
        </w:tc>
        <w:tc>
          <w:tcPr>
            <w:tcW w:w="1984" w:type="dxa"/>
          </w:tcPr>
          <w:p w14:paraId="75802E6D" w14:textId="5130D7E4" w:rsidR="00834CD6" w:rsidRPr="008E2F03" w:rsidRDefault="00834CD6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iable</w:t>
            </w:r>
            <w:r w:rsidR="00A0723B">
              <w:rPr>
                <w:rFonts w:ascii="Arial" w:hAnsi="Arial" w:cs="Arial"/>
              </w:rPr>
              <w:t>,</w:t>
            </w:r>
            <w:r w:rsidR="0073048B">
              <w:rPr>
                <w:rFonts w:ascii="Arial" w:hAnsi="Arial" w:cs="Arial"/>
              </w:rPr>
              <w:t xml:space="preserve"> según tarifario</w:t>
            </w:r>
          </w:p>
        </w:tc>
        <w:tc>
          <w:tcPr>
            <w:tcW w:w="1843" w:type="dxa"/>
          </w:tcPr>
          <w:p w14:paraId="5182129E" w14:textId="2219C1E9" w:rsidR="00834CD6" w:rsidRPr="008E2F03" w:rsidRDefault="00834CD6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iable</w:t>
            </w:r>
            <w:r w:rsidR="00A0723B">
              <w:rPr>
                <w:rFonts w:ascii="Arial" w:hAnsi="Arial" w:cs="Arial"/>
              </w:rPr>
              <w:t>,</w:t>
            </w:r>
            <w:r w:rsidR="0073048B">
              <w:rPr>
                <w:rFonts w:ascii="Arial" w:hAnsi="Arial" w:cs="Arial"/>
              </w:rPr>
              <w:t xml:space="preserve"> según tarifario</w:t>
            </w:r>
          </w:p>
        </w:tc>
        <w:tc>
          <w:tcPr>
            <w:tcW w:w="2126" w:type="dxa"/>
          </w:tcPr>
          <w:p w14:paraId="06111D88" w14:textId="77777777" w:rsidR="00834CD6" w:rsidRPr="008E2F03" w:rsidRDefault="00834CD6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834CD6" w:rsidRPr="008E2F03" w14:paraId="0B7E4068" w14:textId="77777777" w:rsidTr="004955E3">
        <w:trPr>
          <w:trHeight w:val="508"/>
        </w:trPr>
        <w:tc>
          <w:tcPr>
            <w:tcW w:w="3256" w:type="dxa"/>
            <w:vAlign w:val="center"/>
          </w:tcPr>
          <w:p w14:paraId="6593F4D6" w14:textId="77777777" w:rsidR="00834CD6" w:rsidRPr="008E2F03" w:rsidRDefault="00834CD6" w:rsidP="00834CD6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78249B0B" w14:textId="2606E843" w:rsidR="00834CD6" w:rsidRPr="008E2F03" w:rsidRDefault="00381073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1843" w:type="dxa"/>
          </w:tcPr>
          <w:p w14:paraId="2F5CE504" w14:textId="63A62141" w:rsidR="00834CD6" w:rsidRPr="008E2F03" w:rsidRDefault="00381073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126" w:type="dxa"/>
          </w:tcPr>
          <w:p w14:paraId="19CA9336" w14:textId="77777777" w:rsidR="00834CD6" w:rsidRPr="008E2F03" w:rsidRDefault="00834CD6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834CD6" w:rsidRPr="008E2F03" w14:paraId="5695E05A" w14:textId="77777777" w:rsidTr="004955E3">
        <w:trPr>
          <w:trHeight w:val="553"/>
        </w:trPr>
        <w:tc>
          <w:tcPr>
            <w:tcW w:w="3256" w:type="dxa"/>
            <w:vAlign w:val="center"/>
          </w:tcPr>
          <w:p w14:paraId="05799BB1" w14:textId="77777777" w:rsidR="00834CD6" w:rsidRPr="008E2F03" w:rsidRDefault="00834CD6" w:rsidP="00834CD6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25569AD6" w14:textId="7E6388F0" w:rsidR="00834CD6" w:rsidRPr="008E2F03" w:rsidRDefault="0073048B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iable</w:t>
            </w:r>
            <w:r w:rsidR="00E73135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</w:rPr>
              <w:t xml:space="preserve"> según servicio o producto.</w:t>
            </w:r>
          </w:p>
        </w:tc>
        <w:tc>
          <w:tcPr>
            <w:tcW w:w="1843" w:type="dxa"/>
          </w:tcPr>
          <w:p w14:paraId="067ECCCD" w14:textId="4B8950EE" w:rsidR="00834CD6" w:rsidRPr="008E2F03" w:rsidRDefault="0073048B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iable</w:t>
            </w:r>
            <w:r w:rsidR="00E73135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</w:rPr>
              <w:t xml:space="preserve"> según servicio o producto.</w:t>
            </w:r>
          </w:p>
        </w:tc>
        <w:tc>
          <w:tcPr>
            <w:tcW w:w="2126" w:type="dxa"/>
          </w:tcPr>
          <w:p w14:paraId="49838BC5" w14:textId="77777777" w:rsidR="00834CD6" w:rsidRPr="008E2F03" w:rsidRDefault="00834CD6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834CD6" w:rsidRPr="00435F36" w14:paraId="028206DB" w14:textId="77777777" w:rsidTr="004955E3">
        <w:trPr>
          <w:trHeight w:val="561"/>
        </w:trPr>
        <w:tc>
          <w:tcPr>
            <w:tcW w:w="3256" w:type="dxa"/>
            <w:vAlign w:val="center"/>
          </w:tcPr>
          <w:p w14:paraId="4ECCCA17" w14:textId="77777777" w:rsidR="00834CD6" w:rsidRPr="00435F36" w:rsidRDefault="00834CD6" w:rsidP="00834CD6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2171B5B1" w14:textId="77777777" w:rsidR="00834CD6" w:rsidRPr="00435F36" w:rsidRDefault="00834CD6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1843" w:type="dxa"/>
          </w:tcPr>
          <w:p w14:paraId="2253F8E8" w14:textId="44D7AC9B" w:rsidR="00834CD6" w:rsidRPr="00435F36" w:rsidRDefault="00834CD6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126" w:type="dxa"/>
          </w:tcPr>
          <w:p w14:paraId="0A809934" w14:textId="77777777" w:rsidR="00834CD6" w:rsidRPr="00435F36" w:rsidRDefault="00834CD6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</w:tbl>
    <w:p w14:paraId="36B9282D" w14:textId="77777777" w:rsidR="00220520" w:rsidRDefault="00220520" w:rsidP="00D50495">
      <w:pPr>
        <w:jc w:val="center"/>
        <w:rPr>
          <w:rFonts w:ascii="Arial" w:hAnsi="Arial" w:cs="Arial"/>
          <w:b/>
        </w:rPr>
      </w:pPr>
    </w:p>
    <w:p w14:paraId="43A5E0A2" w14:textId="7756A1A3" w:rsidR="006C05C1" w:rsidRDefault="006C05C1">
      <w:pPr>
        <w:rPr>
          <w:rFonts w:ascii="Arial" w:hAnsi="Arial" w:cs="Arial"/>
          <w:b/>
        </w:rPr>
      </w:pPr>
    </w:p>
    <w:p w14:paraId="79178461" w14:textId="2FBDA6B9" w:rsidR="00610100" w:rsidRDefault="00610100" w:rsidP="00610100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Justificación </w:t>
      </w:r>
    </w:p>
    <w:p w14:paraId="2A7F7CB5" w14:textId="3FE4B929" w:rsidR="0069241C" w:rsidRDefault="00610100" w:rsidP="003E0BE6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ctualmente existen 23 procesos o </w:t>
      </w:r>
      <w:r w:rsidR="003E0BE6">
        <w:rPr>
          <w:rFonts w:ascii="Arial" w:hAnsi="Arial" w:cs="Arial"/>
        </w:rPr>
        <w:t>trámites</w:t>
      </w:r>
      <w:r>
        <w:rPr>
          <w:rFonts w:ascii="Arial" w:hAnsi="Arial" w:cs="Arial"/>
        </w:rPr>
        <w:t xml:space="preserve"> administrativos, en los cuales dependiendo el tipo de solicitud interviene la División Técnica respectiva para brindar el producto o la información que sea solicitado por el o los usuarios, y para simplificar dichos tramites se procedió con la unificación de los mismos en un solo proceso</w:t>
      </w:r>
      <w:r w:rsidR="003E0BE6">
        <w:rPr>
          <w:rFonts w:ascii="Arial" w:hAnsi="Arial" w:cs="Arial"/>
        </w:rPr>
        <w:t xml:space="preserve"> para productos</w:t>
      </w:r>
      <w:r>
        <w:rPr>
          <w:rFonts w:ascii="Arial" w:hAnsi="Arial" w:cs="Arial"/>
        </w:rPr>
        <w:t>, centralizándolo a través del Área de Mercadeo y Ventas quien tendrá a su cargo el trámite de la solicitud hasta la respuesta al usuario.</w:t>
      </w:r>
    </w:p>
    <w:p w14:paraId="44A036F5" w14:textId="77777777" w:rsidR="00220520" w:rsidRDefault="00220520" w:rsidP="0069241C">
      <w:pPr>
        <w:jc w:val="center"/>
        <w:rPr>
          <w:rFonts w:ascii="Arial" w:hAnsi="Arial" w:cs="Arial"/>
        </w:rPr>
      </w:pPr>
    </w:p>
    <w:p w14:paraId="51691F68" w14:textId="77777777" w:rsidR="0069241C" w:rsidRDefault="0069241C" w:rsidP="0069241C">
      <w:pPr>
        <w:jc w:val="center"/>
        <w:rPr>
          <w:rFonts w:ascii="Arial" w:hAnsi="Arial" w:cs="Arial"/>
        </w:rPr>
      </w:pPr>
      <w:bookmarkStart w:id="0" w:name="_GoBack"/>
      <w:bookmarkEnd w:id="0"/>
    </w:p>
    <w:p w14:paraId="48E6C0C8" w14:textId="14B7B297" w:rsidR="0069241C" w:rsidRPr="0069241C" w:rsidRDefault="00441ABE" w:rsidP="0069241C">
      <w:pPr>
        <w:jc w:val="center"/>
        <w:rPr>
          <w:rFonts w:ascii="Arial" w:hAnsi="Arial" w:cs="Arial"/>
        </w:rPr>
      </w:pPr>
      <w:r>
        <w:rPr>
          <w:noProof/>
        </w:rPr>
        <w:lastRenderedPageBreak/>
        <w:object w:dxaOrig="1440" w:dyaOrig="1440" w14:anchorId="5BE40D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441pt;height:548.25pt;z-index:251659264;mso-position-horizontal:center;mso-position-horizontal-relative:text;mso-position-vertical:absolute;mso-position-vertical-relative:text" wrapcoords="661 30 661 21541 20939 21541 20902 30 661 30">
            <v:imagedata r:id="rId8" o:title=""/>
            <w10:wrap type="tight"/>
          </v:shape>
          <o:OLEObject Type="Embed" ProgID="Visio.Drawing.15" ShapeID="_x0000_s1026" DrawAspect="Content" ObjectID="_1723380162" r:id="rId9"/>
        </w:object>
      </w:r>
    </w:p>
    <w:sectPr w:rsidR="0069241C" w:rsidRPr="0069241C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9F3A82E" w14:textId="77777777" w:rsidR="00441ABE" w:rsidRDefault="00441ABE" w:rsidP="00F00C9B">
      <w:pPr>
        <w:spacing w:after="0" w:line="240" w:lineRule="auto"/>
      </w:pPr>
      <w:r>
        <w:separator/>
      </w:r>
    </w:p>
  </w:endnote>
  <w:endnote w:type="continuationSeparator" w:id="0">
    <w:p w14:paraId="6541614C" w14:textId="77777777" w:rsidR="00441ABE" w:rsidRDefault="00441ABE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2E5426B" w14:textId="77777777" w:rsidR="00441ABE" w:rsidRDefault="00441ABE" w:rsidP="00F00C9B">
      <w:pPr>
        <w:spacing w:after="0" w:line="240" w:lineRule="auto"/>
      </w:pPr>
      <w:r>
        <w:separator/>
      </w:r>
    </w:p>
  </w:footnote>
  <w:footnote w:type="continuationSeparator" w:id="0">
    <w:p w14:paraId="0DA62C16" w14:textId="77777777" w:rsidR="00441ABE" w:rsidRDefault="00441ABE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719C2B76" w14:textId="154D1CFA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C14C76" w:rsidRPr="00C14C76">
          <w:rPr>
            <w:b/>
            <w:noProof/>
            <w:lang w:val="es-ES"/>
          </w:rPr>
          <w:t>4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834CD6">
          <w:rPr>
            <w:b/>
          </w:rPr>
          <w:t>5</w:t>
        </w:r>
      </w:p>
    </w:sdtContent>
  </w:sdt>
  <w:p w14:paraId="0F3C447B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5D0696"/>
    <w:multiLevelType w:val="hybridMultilevel"/>
    <w:tmpl w:val="CFDEF116"/>
    <w:lvl w:ilvl="0" w:tplc="5FF6D4FE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4D16B6"/>
    <w:multiLevelType w:val="hybridMultilevel"/>
    <w:tmpl w:val="B18E414E"/>
    <w:lvl w:ilvl="0" w:tplc="7936A0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E972F47"/>
    <w:multiLevelType w:val="hybridMultilevel"/>
    <w:tmpl w:val="04B627B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EDA49DB"/>
    <w:multiLevelType w:val="hybridMultilevel"/>
    <w:tmpl w:val="78DAB3C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74661D7"/>
    <w:multiLevelType w:val="hybridMultilevel"/>
    <w:tmpl w:val="99D62ED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A245C33"/>
    <w:multiLevelType w:val="hybridMultilevel"/>
    <w:tmpl w:val="CFDEF116"/>
    <w:lvl w:ilvl="0" w:tplc="5FF6D4FE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B00419A"/>
    <w:multiLevelType w:val="hybridMultilevel"/>
    <w:tmpl w:val="C04CCC68"/>
    <w:lvl w:ilvl="0" w:tplc="73EEE974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724" w:hanging="360"/>
      </w:pPr>
    </w:lvl>
    <w:lvl w:ilvl="2" w:tplc="100A001B" w:tentative="1">
      <w:start w:val="1"/>
      <w:numFmt w:val="lowerRoman"/>
      <w:lvlText w:val="%3."/>
      <w:lvlJc w:val="right"/>
      <w:pPr>
        <w:ind w:left="2444" w:hanging="180"/>
      </w:pPr>
    </w:lvl>
    <w:lvl w:ilvl="3" w:tplc="100A000F" w:tentative="1">
      <w:start w:val="1"/>
      <w:numFmt w:val="decimal"/>
      <w:lvlText w:val="%4."/>
      <w:lvlJc w:val="left"/>
      <w:pPr>
        <w:ind w:left="3164" w:hanging="360"/>
      </w:pPr>
    </w:lvl>
    <w:lvl w:ilvl="4" w:tplc="100A0019" w:tentative="1">
      <w:start w:val="1"/>
      <w:numFmt w:val="lowerLetter"/>
      <w:lvlText w:val="%5."/>
      <w:lvlJc w:val="left"/>
      <w:pPr>
        <w:ind w:left="3884" w:hanging="360"/>
      </w:pPr>
    </w:lvl>
    <w:lvl w:ilvl="5" w:tplc="100A001B" w:tentative="1">
      <w:start w:val="1"/>
      <w:numFmt w:val="lowerRoman"/>
      <w:lvlText w:val="%6."/>
      <w:lvlJc w:val="right"/>
      <w:pPr>
        <w:ind w:left="4604" w:hanging="180"/>
      </w:pPr>
    </w:lvl>
    <w:lvl w:ilvl="6" w:tplc="100A000F" w:tentative="1">
      <w:start w:val="1"/>
      <w:numFmt w:val="decimal"/>
      <w:lvlText w:val="%7."/>
      <w:lvlJc w:val="left"/>
      <w:pPr>
        <w:ind w:left="5324" w:hanging="360"/>
      </w:pPr>
    </w:lvl>
    <w:lvl w:ilvl="7" w:tplc="100A0019" w:tentative="1">
      <w:start w:val="1"/>
      <w:numFmt w:val="lowerLetter"/>
      <w:lvlText w:val="%8."/>
      <w:lvlJc w:val="left"/>
      <w:pPr>
        <w:ind w:left="6044" w:hanging="360"/>
      </w:pPr>
    </w:lvl>
    <w:lvl w:ilvl="8" w:tplc="10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9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9337CA2"/>
    <w:multiLevelType w:val="hybridMultilevel"/>
    <w:tmpl w:val="387EBC34"/>
    <w:lvl w:ilvl="0" w:tplc="7936A0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E111B7F"/>
    <w:multiLevelType w:val="hybridMultilevel"/>
    <w:tmpl w:val="890E71FC"/>
    <w:lvl w:ilvl="0" w:tplc="C4D25FA4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1BC4F2F"/>
    <w:multiLevelType w:val="hybridMultilevel"/>
    <w:tmpl w:val="128CE9A8"/>
    <w:lvl w:ilvl="0" w:tplc="7936A0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A413469"/>
    <w:multiLevelType w:val="hybridMultilevel"/>
    <w:tmpl w:val="9DBE1938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51B7924"/>
    <w:multiLevelType w:val="hybridMultilevel"/>
    <w:tmpl w:val="5F467B9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629758F"/>
    <w:multiLevelType w:val="hybridMultilevel"/>
    <w:tmpl w:val="167E454C"/>
    <w:lvl w:ilvl="0" w:tplc="10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762C569F"/>
    <w:multiLevelType w:val="hybridMultilevel"/>
    <w:tmpl w:val="74F43D36"/>
    <w:lvl w:ilvl="0" w:tplc="C5E6B96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10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E3476C6"/>
    <w:multiLevelType w:val="hybridMultilevel"/>
    <w:tmpl w:val="E868A3C6"/>
    <w:lvl w:ilvl="0" w:tplc="7936A0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0"/>
  </w:num>
  <w:num w:numId="3">
    <w:abstractNumId w:val="9"/>
  </w:num>
  <w:num w:numId="4">
    <w:abstractNumId w:val="14"/>
  </w:num>
  <w:num w:numId="5">
    <w:abstractNumId w:val="15"/>
  </w:num>
  <w:num w:numId="6">
    <w:abstractNumId w:val="6"/>
  </w:num>
  <w:num w:numId="7">
    <w:abstractNumId w:val="4"/>
  </w:num>
  <w:num w:numId="8">
    <w:abstractNumId w:val="8"/>
  </w:num>
  <w:num w:numId="9">
    <w:abstractNumId w:val="17"/>
  </w:num>
  <w:num w:numId="10">
    <w:abstractNumId w:val="12"/>
  </w:num>
  <w:num w:numId="11">
    <w:abstractNumId w:val="2"/>
  </w:num>
  <w:num w:numId="12">
    <w:abstractNumId w:val="11"/>
  </w:num>
  <w:num w:numId="13">
    <w:abstractNumId w:val="13"/>
  </w:num>
  <w:num w:numId="14">
    <w:abstractNumId w:val="16"/>
  </w:num>
  <w:num w:numId="15">
    <w:abstractNumId w:val="3"/>
  </w:num>
  <w:num w:numId="16">
    <w:abstractNumId w:val="10"/>
  </w:num>
  <w:num w:numId="17">
    <w:abstractNumId w:val="1"/>
  </w:num>
  <w:num w:numId="1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20FD3"/>
    <w:rsid w:val="00022F78"/>
    <w:rsid w:val="0003557C"/>
    <w:rsid w:val="00084D9F"/>
    <w:rsid w:val="00091CAE"/>
    <w:rsid w:val="00094339"/>
    <w:rsid w:val="000D02B3"/>
    <w:rsid w:val="000D2506"/>
    <w:rsid w:val="000F69BE"/>
    <w:rsid w:val="00105400"/>
    <w:rsid w:val="001109B9"/>
    <w:rsid w:val="00112F44"/>
    <w:rsid w:val="001133CD"/>
    <w:rsid w:val="0011552B"/>
    <w:rsid w:val="001163B6"/>
    <w:rsid w:val="001229F3"/>
    <w:rsid w:val="001319A2"/>
    <w:rsid w:val="00150234"/>
    <w:rsid w:val="001513E3"/>
    <w:rsid w:val="00170C3A"/>
    <w:rsid w:val="001752CC"/>
    <w:rsid w:val="00177666"/>
    <w:rsid w:val="001B1403"/>
    <w:rsid w:val="001B5CF7"/>
    <w:rsid w:val="001E1917"/>
    <w:rsid w:val="00202FF2"/>
    <w:rsid w:val="00216D29"/>
    <w:rsid w:val="00216DC4"/>
    <w:rsid w:val="00220520"/>
    <w:rsid w:val="002514B3"/>
    <w:rsid w:val="002552F0"/>
    <w:rsid w:val="00266F97"/>
    <w:rsid w:val="00284CB6"/>
    <w:rsid w:val="00285F82"/>
    <w:rsid w:val="002A1513"/>
    <w:rsid w:val="002C2350"/>
    <w:rsid w:val="002D4CC5"/>
    <w:rsid w:val="002F163D"/>
    <w:rsid w:val="002F748C"/>
    <w:rsid w:val="003070F6"/>
    <w:rsid w:val="00323DE8"/>
    <w:rsid w:val="00334090"/>
    <w:rsid w:val="0034119F"/>
    <w:rsid w:val="00346021"/>
    <w:rsid w:val="00352AA5"/>
    <w:rsid w:val="00370B12"/>
    <w:rsid w:val="00381073"/>
    <w:rsid w:val="003A3867"/>
    <w:rsid w:val="003D5209"/>
    <w:rsid w:val="003E0BE6"/>
    <w:rsid w:val="003E4020"/>
    <w:rsid w:val="003E4DD1"/>
    <w:rsid w:val="003F3CD8"/>
    <w:rsid w:val="00404F58"/>
    <w:rsid w:val="00426EC6"/>
    <w:rsid w:val="00427E70"/>
    <w:rsid w:val="00441ABE"/>
    <w:rsid w:val="00453525"/>
    <w:rsid w:val="00472883"/>
    <w:rsid w:val="00476BDC"/>
    <w:rsid w:val="004955E3"/>
    <w:rsid w:val="004A27BB"/>
    <w:rsid w:val="004B2EDE"/>
    <w:rsid w:val="004C62FD"/>
    <w:rsid w:val="004D51DC"/>
    <w:rsid w:val="004E0635"/>
    <w:rsid w:val="004E29F8"/>
    <w:rsid w:val="0054267C"/>
    <w:rsid w:val="005512EA"/>
    <w:rsid w:val="00552A97"/>
    <w:rsid w:val="00556B99"/>
    <w:rsid w:val="005605FA"/>
    <w:rsid w:val="005A721E"/>
    <w:rsid w:val="005B201C"/>
    <w:rsid w:val="005D385C"/>
    <w:rsid w:val="005E206B"/>
    <w:rsid w:val="005F009F"/>
    <w:rsid w:val="006046A7"/>
    <w:rsid w:val="00610100"/>
    <w:rsid w:val="00610572"/>
    <w:rsid w:val="00614641"/>
    <w:rsid w:val="006171ED"/>
    <w:rsid w:val="006177C9"/>
    <w:rsid w:val="00621886"/>
    <w:rsid w:val="006227D1"/>
    <w:rsid w:val="006275E1"/>
    <w:rsid w:val="006307DF"/>
    <w:rsid w:val="0063268D"/>
    <w:rsid w:val="006351F1"/>
    <w:rsid w:val="00674B39"/>
    <w:rsid w:val="00675D4A"/>
    <w:rsid w:val="00681970"/>
    <w:rsid w:val="0069241C"/>
    <w:rsid w:val="006937A3"/>
    <w:rsid w:val="006C05C1"/>
    <w:rsid w:val="007225A8"/>
    <w:rsid w:val="0073048B"/>
    <w:rsid w:val="00734470"/>
    <w:rsid w:val="00740BC0"/>
    <w:rsid w:val="00752071"/>
    <w:rsid w:val="00763219"/>
    <w:rsid w:val="007828F6"/>
    <w:rsid w:val="00791986"/>
    <w:rsid w:val="007939C9"/>
    <w:rsid w:val="007A0E07"/>
    <w:rsid w:val="007B3ADB"/>
    <w:rsid w:val="007C159A"/>
    <w:rsid w:val="007F2D55"/>
    <w:rsid w:val="008120C6"/>
    <w:rsid w:val="00815BF8"/>
    <w:rsid w:val="00826C10"/>
    <w:rsid w:val="00834CD6"/>
    <w:rsid w:val="00890C42"/>
    <w:rsid w:val="00892B08"/>
    <w:rsid w:val="008A07FE"/>
    <w:rsid w:val="008B6402"/>
    <w:rsid w:val="008C3C67"/>
    <w:rsid w:val="008C6AE3"/>
    <w:rsid w:val="008D341E"/>
    <w:rsid w:val="008E2F03"/>
    <w:rsid w:val="008E31F7"/>
    <w:rsid w:val="008E755A"/>
    <w:rsid w:val="00900E9D"/>
    <w:rsid w:val="00902610"/>
    <w:rsid w:val="009345E9"/>
    <w:rsid w:val="0093460B"/>
    <w:rsid w:val="0095790E"/>
    <w:rsid w:val="00957BBF"/>
    <w:rsid w:val="00957DF5"/>
    <w:rsid w:val="0096389B"/>
    <w:rsid w:val="00965E24"/>
    <w:rsid w:val="00967097"/>
    <w:rsid w:val="009A15E3"/>
    <w:rsid w:val="009B10E3"/>
    <w:rsid w:val="009C1CF1"/>
    <w:rsid w:val="009C4038"/>
    <w:rsid w:val="009D73F0"/>
    <w:rsid w:val="009E0D06"/>
    <w:rsid w:val="009E5A00"/>
    <w:rsid w:val="009F408A"/>
    <w:rsid w:val="009F64A4"/>
    <w:rsid w:val="00A02BEF"/>
    <w:rsid w:val="00A0723B"/>
    <w:rsid w:val="00A359D6"/>
    <w:rsid w:val="00A428C1"/>
    <w:rsid w:val="00A61FAB"/>
    <w:rsid w:val="00A77FA7"/>
    <w:rsid w:val="00A900F2"/>
    <w:rsid w:val="00AA6BED"/>
    <w:rsid w:val="00AC0F2B"/>
    <w:rsid w:val="00AC0FDE"/>
    <w:rsid w:val="00AC5FCA"/>
    <w:rsid w:val="00AE6062"/>
    <w:rsid w:val="00AF1AA3"/>
    <w:rsid w:val="00AF6AA2"/>
    <w:rsid w:val="00B24866"/>
    <w:rsid w:val="00B44BA2"/>
    <w:rsid w:val="00B47D90"/>
    <w:rsid w:val="00B758FE"/>
    <w:rsid w:val="00B762BC"/>
    <w:rsid w:val="00B8491A"/>
    <w:rsid w:val="00B914B1"/>
    <w:rsid w:val="00BC3AE1"/>
    <w:rsid w:val="00BF216B"/>
    <w:rsid w:val="00C0540F"/>
    <w:rsid w:val="00C14C76"/>
    <w:rsid w:val="00C26336"/>
    <w:rsid w:val="00C46AA1"/>
    <w:rsid w:val="00C5411F"/>
    <w:rsid w:val="00C56454"/>
    <w:rsid w:val="00C61C02"/>
    <w:rsid w:val="00C70AE0"/>
    <w:rsid w:val="00C732C6"/>
    <w:rsid w:val="00CC4645"/>
    <w:rsid w:val="00CD4A06"/>
    <w:rsid w:val="00CF311F"/>
    <w:rsid w:val="00CF5109"/>
    <w:rsid w:val="00D0040E"/>
    <w:rsid w:val="00D02744"/>
    <w:rsid w:val="00D046F3"/>
    <w:rsid w:val="00D05925"/>
    <w:rsid w:val="00D0781A"/>
    <w:rsid w:val="00D1200B"/>
    <w:rsid w:val="00D50495"/>
    <w:rsid w:val="00D53F61"/>
    <w:rsid w:val="00D62132"/>
    <w:rsid w:val="00D7216D"/>
    <w:rsid w:val="00D96D97"/>
    <w:rsid w:val="00DB0895"/>
    <w:rsid w:val="00DB4A14"/>
    <w:rsid w:val="00DC006C"/>
    <w:rsid w:val="00DC3980"/>
    <w:rsid w:val="00DD5F9C"/>
    <w:rsid w:val="00DF48E3"/>
    <w:rsid w:val="00E01C09"/>
    <w:rsid w:val="00E066BE"/>
    <w:rsid w:val="00E1104E"/>
    <w:rsid w:val="00E1224B"/>
    <w:rsid w:val="00E20A50"/>
    <w:rsid w:val="00E259C7"/>
    <w:rsid w:val="00E3225D"/>
    <w:rsid w:val="00E34445"/>
    <w:rsid w:val="00E36A81"/>
    <w:rsid w:val="00E56130"/>
    <w:rsid w:val="00E73135"/>
    <w:rsid w:val="00E7643E"/>
    <w:rsid w:val="00E90396"/>
    <w:rsid w:val="00EB01ED"/>
    <w:rsid w:val="00EC46A2"/>
    <w:rsid w:val="00EE38FC"/>
    <w:rsid w:val="00EE501A"/>
    <w:rsid w:val="00EF1B96"/>
    <w:rsid w:val="00EF4024"/>
    <w:rsid w:val="00F00C9B"/>
    <w:rsid w:val="00F102DF"/>
    <w:rsid w:val="00F10AED"/>
    <w:rsid w:val="00F20EB6"/>
    <w:rsid w:val="00F33F89"/>
    <w:rsid w:val="00F343F1"/>
    <w:rsid w:val="00F36909"/>
    <w:rsid w:val="00F53067"/>
    <w:rsid w:val="00F6063A"/>
    <w:rsid w:val="00F658CE"/>
    <w:rsid w:val="00F92326"/>
    <w:rsid w:val="00FA1364"/>
    <w:rsid w:val="00FA48AC"/>
    <w:rsid w:val="00FB0615"/>
    <w:rsid w:val="00FC6ABA"/>
    <w:rsid w:val="00FD776A"/>
    <w:rsid w:val="00FE042A"/>
    <w:rsid w:val="00FE74D8"/>
    <w:rsid w:val="00FE7F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0219EA5E"/>
  <w15:docId w15:val="{E392963A-527B-4253-8566-966FA44F22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53F61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53F61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7328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11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037815D-DADF-4CE3-B721-1CC070F875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591</Words>
  <Characters>3254</Characters>
  <Application>Microsoft Office Word</Application>
  <DocSecurity>0</DocSecurity>
  <Lines>27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Estuardo de Jesus Rivera Hernandez</cp:lastModifiedBy>
  <cp:revision>2</cp:revision>
  <cp:lastPrinted>2022-07-08T20:29:00Z</cp:lastPrinted>
  <dcterms:created xsi:type="dcterms:W3CDTF">2022-08-30T21:55:00Z</dcterms:created>
  <dcterms:modified xsi:type="dcterms:W3CDTF">2022-08-30T21:55:00Z</dcterms:modified>
</cp:coreProperties>
</file>